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481652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8828687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457EAB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Fund Requirement for Capital Assets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457EAB" w:rsidRDefault="00457EAB" w:rsidP="00457EAB">
      <w:pPr>
        <w:pStyle w:val="procedure"/>
        <w:spacing w:before="120"/>
        <w:rPr>
          <w:rFonts w:cs="Times New Roman"/>
        </w:rPr>
      </w:pPr>
      <w:r>
        <w:t>Procedure</w:t>
      </w:r>
    </w:p>
    <w:p w:rsidR="00457EAB" w:rsidRDefault="00457EAB" w:rsidP="00457EAB"/>
    <w:p w:rsidR="00457EAB" w:rsidRDefault="00457EAB" w:rsidP="00457EAB">
      <w:pPr>
        <w:pStyle w:val="steptext"/>
      </w:pPr>
      <w:r>
        <w:t>Fund is now a required chartfield for all capital assets. In 9.0, it was possible to enter an asset without a fund code. The SMART team would then inform the user of the error and require an IntraUnit Transfer be processed to correct the fund. In 9.2, the system will generate a Combination Edit Error if a fund code is not entered.</w:t>
      </w:r>
    </w:p>
    <w:p w:rsidR="00457EAB" w:rsidRDefault="00457EAB" w:rsidP="00457EAB">
      <w:pPr>
        <w:pStyle w:val="steptext"/>
      </w:pPr>
    </w:p>
    <w:p w:rsidR="00457EAB" w:rsidRDefault="00457EAB" w:rsidP="00457EAB">
      <w:pPr>
        <w:pStyle w:val="steptext"/>
      </w:pPr>
      <w:r>
        <w:t xml:space="preserve">This example shows the error message if fund is missed in </w:t>
      </w:r>
      <w:r>
        <w:rPr>
          <w:b/>
        </w:rPr>
        <w:t>Express Add</w:t>
      </w:r>
      <w:r>
        <w:t xml:space="preserve">. The same error message would generate on the </w:t>
      </w:r>
      <w:r>
        <w:rPr>
          <w:b/>
        </w:rPr>
        <w:t>Cost Adjust/Transfer Asset</w:t>
      </w:r>
      <w:r>
        <w:t xml:space="preserve"> page if fund was not entered there.</w:t>
      </w:r>
    </w:p>
    <w:p w:rsidR="00457EAB" w:rsidRDefault="00457EAB" w:rsidP="00457EAB">
      <w:pPr>
        <w:spacing w:before="240"/>
        <w:jc w:val="center"/>
      </w:pP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0_F4"/>
            <w:bookmarkEnd w:id="1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26" type="#_x0000_t75" style="width:63.75pt;height:18.7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0_F95"/>
            <w:bookmarkEnd w:id="2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27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0_F6"/>
            <w:bookmarkEnd w:id="3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28" type="#_x0000_t75" style="width:209.25pt;height:17.25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0_F8"/>
            <w:bookmarkEnd w:id="4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wned Assets</w:t>
            </w:r>
            <w:r>
              <w:t xml:space="preserve"> menu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29" type="#_x0000_t75" style="width:210pt;height:17.2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lastRenderedPageBreak/>
        <w:pict>
          <v:shape id="_x0000_i1030" type="#_x0000_t75" style="width:327.75pt;height:204.75pt" o:bordertopcolor="this" o:borderleftcolor="this" o:borderbottomcolor="this" o:borderrightcolor="this">
            <v:imagedata r:id="rId1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0_F10"/>
            <w:bookmarkEnd w:id="5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ress Add</w:t>
            </w:r>
            <w:r>
              <w:t xml:space="preserve"> menu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1" type="#_x0000_t75" style="width:210pt;height:17.25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0_F12"/>
            <w:bookmarkEnd w:id="6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dd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2" type="#_x0000_t75" style="width:55.5pt;height:15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pict>
          <v:shape id="_x0000_i1033" type="#_x0000_t75" style="width:327.75pt;height:204.75pt" o:bordertopcolor="this" o:borderleftcolor="this" o:borderbottomcolor="this" o:borderrightcolor="this">
            <v:imagedata r:id="rId1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0_F14"/>
            <w:bookmarkEnd w:id="7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Profile ID (Alt+5)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4" type="#_x0000_t75" style="width:12pt;height:12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0_F18"/>
            <w:bookmarkEnd w:id="8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540100</w:t>
            </w:r>
            <w:r>
              <w:t xml:space="preserve"> link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5" type="#_x0000_t75" style="width:30pt;height:10.5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0_F29"/>
            <w:bookmarkEnd w:id="9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Description</w:t>
            </w:r>
            <w:r>
              <w:t xml:space="preserve"> field. Enter "</w:t>
            </w:r>
            <w:r>
              <w:rPr>
                <w:b/>
                <w:color w:val="FF0000"/>
              </w:rPr>
              <w:t>FUND REQUIRED</w:t>
            </w:r>
            <w:r>
              <w:t>"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6" type="#_x0000_t75" style="width:165.75pt;height:12.75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0_F31"/>
            <w:bookmarkEnd w:id="10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Location (Alt+5)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7" type="#_x0000_t75" style="width:12pt;height:12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0_F33"/>
            <w:bookmarkEnd w:id="11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Location Code</w:t>
            </w:r>
            <w:r>
              <w:t xml:space="preserve"> field. Enter "</w:t>
            </w:r>
            <w:r>
              <w:rPr>
                <w:b/>
                <w:color w:val="FF0000"/>
              </w:rPr>
              <w:t>KT</w:t>
            </w:r>
            <w:r>
              <w:t>"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8" type="#_x0000_t75" style="width:106.5pt;height:13.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0_F35"/>
            <w:bookmarkEnd w:id="12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Click the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39" type="#_x0000_t75" style="width:59.25pt;height:15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0_F37"/>
            <w:bookmarkEnd w:id="13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KT112</w:t>
            </w:r>
            <w:r>
              <w:t xml:space="preserve"> link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0" type="#_x0000_t75" style="width:26.25pt;height:10.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0_F41"/>
            <w:bookmarkEnd w:id="14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Tag Number</w:t>
            </w:r>
            <w:r>
              <w:t xml:space="preserve"> field. Enter "</w:t>
            </w:r>
            <w:r>
              <w:rPr>
                <w:b/>
                <w:color w:val="FF0000"/>
              </w:rPr>
              <w:t>12345</w:t>
            </w:r>
            <w:r>
              <w:t>"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1" type="#_x0000_t75" style="width:79.5pt;height:12.75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0_F43"/>
            <w:bookmarkEnd w:id="15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Cost</w:t>
            </w:r>
            <w:r>
              <w:t xml:space="preserve"> field. Enter "</w:t>
            </w:r>
            <w:r>
              <w:rPr>
                <w:b/>
                <w:color w:val="FF0000"/>
              </w:rPr>
              <w:t>45000</w:t>
            </w:r>
            <w:r>
              <w:t>"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2" type="#_x0000_t75" style="width:153pt;height:12.7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0_F61"/>
            <w:bookmarkEnd w:id="16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ok up Dept (Alt+5)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3" type="#_x0000_t75" style="width:12pt;height:12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0_F63"/>
            <w:bookmarkEnd w:id="17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1730101000</w:t>
            </w:r>
            <w:r>
              <w:t xml:space="preserve"> link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4" type="#_x0000_t75" style="width:50.25pt;height:10.5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pict>
          <v:shape id="_x0000_i1045" type="#_x0000_t75" style="width:327.75pt;height:204.75pt" o:bordertopcolor="this" o:borderleftcolor="this" o:borderbottomcolor="this" o:borderrightcolor="this">
            <v:imagedata r:id="rId2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0_F98"/>
            <w:bookmarkEnd w:id="18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Normally a user would select a Fund Code after the Department. To illustrate the error message generated if Fund Code is left blank, we will intentionally leave this field blank now.</w: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lastRenderedPageBreak/>
        <w:pict>
          <v:shape id="_x0000_i1046" type="#_x0000_t75" style="width:327.75pt;height:204.75pt" o:bordertopcolor="this" o:borderleftcolor="this" o:borderbottomcolor="this" o:borderrightcolor="this">
            <v:imagedata r:id="rId2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0_F65"/>
            <w:bookmarkEnd w:id="19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efault Profile</w:t>
            </w:r>
            <w:r>
              <w:t xml:space="preserve"> button followed by the </w:t>
            </w:r>
            <w:r>
              <w:rPr>
                <w:b/>
                <w:color w:val="000080"/>
              </w:rPr>
              <w:t>Save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7" type="#_x0000_t75" style="width:114pt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pict>
          <v:shape id="_x0000_i1048" type="#_x0000_t75" style="width:327.75pt;height:204.75pt" o:bordertopcolor="this" o:borderleftcolor="this" o:borderbottomcolor="this" o:borderrightcolor="this">
            <v:imagedata r:id="rId3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10_F69"/>
            <w:bookmarkEnd w:id="20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This error message will generate indicating you need to enter a fund code.</w:t>
            </w:r>
          </w:p>
          <w:p w:rsidR="00457EAB" w:rsidRDefault="00457EAB" w:rsidP="00986ED9">
            <w:pPr>
              <w:pStyle w:val="steptext"/>
            </w:pPr>
          </w:p>
          <w:p w:rsidR="00457EAB" w:rsidRDefault="00457EAB" w:rsidP="00986ED9">
            <w:pPr>
              <w:pStyle w:val="steptext"/>
            </w:pPr>
            <w:r>
              <w:t>Click OK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49" type="#_x0000_t75" style="width:55.5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10_F71"/>
            <w:bookmarkEnd w:id="21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ost / Asset Information</w:t>
            </w:r>
            <w:r>
              <w:t xml:space="preserve"> tab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50" type="#_x0000_t75" style="width:112.5pt;height:15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lastRenderedPageBreak/>
        <w:pict>
          <v:shape id="_x0000_i1051" type="#_x0000_t75" style="width:327.75pt;height:204.75pt" o:bordertopcolor="this" o:borderleftcolor="this" o:borderbottomcolor="this" o:borderrightcolor="this">
            <v:imagedata r:id="rId3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10_F73"/>
            <w:bookmarkEnd w:id="22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The fund must be added to </w:t>
            </w:r>
            <w:r>
              <w:rPr>
                <w:u w:val="single"/>
              </w:rPr>
              <w:t>all</w:t>
            </w:r>
            <w:r>
              <w:t xml:space="preserve"> books.</w:t>
            </w:r>
          </w:p>
          <w:p w:rsidR="00457EAB" w:rsidRDefault="00457EAB" w:rsidP="00986ED9">
            <w:pPr>
              <w:pStyle w:val="steptext"/>
            </w:pPr>
          </w:p>
          <w:p w:rsidR="00457EAB" w:rsidRDefault="00457EA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Fund</w:t>
            </w:r>
            <w:r>
              <w:t> field for the CAFR book. Enter "</w:t>
            </w:r>
            <w:r>
              <w:rPr>
                <w:b/>
                <w:color w:val="FF0000"/>
              </w:rPr>
              <w:t>1000</w:t>
            </w:r>
            <w:r>
              <w:t>".</w:t>
            </w:r>
          </w:p>
        </w:tc>
      </w:tr>
    </w:tbl>
    <w:p w:rsidR="00457EAB" w:rsidRDefault="00457EAB" w:rsidP="00457EAB"/>
    <w:p w:rsidR="00457EAB" w:rsidRDefault="00481652" w:rsidP="00457EAB">
      <w:pPr>
        <w:spacing w:before="240"/>
        <w:jc w:val="center"/>
      </w:pPr>
      <w:r>
        <w:pict>
          <v:shape id="_x0000_i1052" type="#_x0000_t75" style="width:327.75pt;height:204.75pt" o:bordertopcolor="this" o:borderleftcolor="this" o:borderbottomcolor="this" o:borderrightcolor="this">
            <v:imagedata r:id="rId3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57EAB" w:rsidRDefault="00457EAB" w:rsidP="00457EA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57EA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57EAB" w:rsidRDefault="00457EA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57EAB" w:rsidRDefault="00457EA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10_F75"/>
            <w:bookmarkEnd w:id="23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Fund</w:t>
            </w:r>
            <w:r>
              <w:t> field for the STATE book. Enter "</w:t>
            </w:r>
            <w:r>
              <w:rPr>
                <w:b/>
                <w:color w:val="FF0000"/>
              </w:rPr>
              <w:t>1000</w:t>
            </w:r>
            <w:r>
              <w:t>".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10_F77"/>
            <w:bookmarkEnd w:id="24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ave</w:t>
            </w:r>
            <w:r>
              <w:t xml:space="preserve"> button.</w:t>
            </w:r>
          </w:p>
          <w:p w:rsidR="00457EAB" w:rsidRDefault="00481652" w:rsidP="00986ED9">
            <w:pPr>
              <w:spacing w:before="60" w:after="60"/>
            </w:pPr>
            <w:r>
              <w:pict>
                <v:shape id="_x0000_i1053" type="#_x0000_t75" style="width:42pt;height:12pt" o:bordertopcolor="this" o:borderleftcolor="this" o:borderbottomcolor="this" o:borderrightcolor="this">
                  <v:imagedata r:id="rId35" o:title=""/>
                </v:shape>
              </w:pic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10_F101"/>
            <w:bookmarkEnd w:id="25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The asset was able to be saved after the Fund Code was entered on all books.</w:t>
            </w:r>
          </w:p>
        </w:tc>
      </w:tr>
      <w:tr w:rsidR="00457EAB" w:rsidRPr="00EB7AA4" w:rsidTr="00986ED9">
        <w:trPr>
          <w:cantSplit/>
        </w:trPr>
        <w:tc>
          <w:tcPr>
            <w:tcW w:w="709" w:type="pct"/>
          </w:tcPr>
          <w:p w:rsidR="00457EAB" w:rsidRDefault="00457EAB" w:rsidP="00457EA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10_F3"/>
            <w:bookmarkEnd w:id="26"/>
          </w:p>
        </w:tc>
        <w:tc>
          <w:tcPr>
            <w:tcW w:w="4291" w:type="pct"/>
          </w:tcPr>
          <w:p w:rsidR="00457EAB" w:rsidRDefault="00457EAB" w:rsidP="00986ED9">
            <w:pPr>
              <w:pStyle w:val="steptext"/>
            </w:pPr>
            <w:r>
              <w:t>This concludes the 'AM - Fund Requirement for Capital Assets' topic. Thank you for taking this course.</w:t>
            </w:r>
          </w:p>
          <w:p w:rsidR="00457EAB" w:rsidRDefault="00457EAB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457EAB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3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81652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81652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1652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13</Words>
  <Characters>2357</Characters>
  <Application>Microsoft Office Word</Application>
  <DocSecurity>4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7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Michelle Dittman</cp:lastModifiedBy>
  <cp:revision>2</cp:revision>
  <cp:lastPrinted>2012-11-27T20:45:00Z</cp:lastPrinted>
  <dcterms:created xsi:type="dcterms:W3CDTF">2015-11-12T16:18:00Z</dcterms:created>
  <dcterms:modified xsi:type="dcterms:W3CDTF">2015-11-12T16:18:00Z</dcterms:modified>
</cp:coreProperties>
</file>